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FF13E5" w:rsidRDefault="00710A20">
      <w:r>
        <w:object w:dxaOrig="22186" w:dyaOrig="26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585.75pt" o:ole="">
            <v:imagedata r:id="rId8" o:title=""/>
          </v:shape>
          <o:OLEObject Type="Embed" ProgID="Visio.Drawing.15" ShapeID="_x0000_i1025" DrawAspect="Content" ObjectID="_1567409267" r:id="rId9"/>
        </w:object>
      </w:r>
      <w:bookmarkEnd w:id="0"/>
    </w:p>
    <w:sectPr w:rsidR="00FF13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4100" w:rsidRDefault="00644100" w:rsidP="0007530C">
      <w:r>
        <w:separator/>
      </w:r>
    </w:p>
  </w:endnote>
  <w:endnote w:type="continuationSeparator" w:id="0">
    <w:p w:rsidR="00644100" w:rsidRDefault="00644100" w:rsidP="000753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4100" w:rsidRDefault="00644100" w:rsidP="0007530C">
      <w:r>
        <w:separator/>
      </w:r>
    </w:p>
  </w:footnote>
  <w:footnote w:type="continuationSeparator" w:id="0">
    <w:p w:rsidR="00644100" w:rsidRDefault="00644100" w:rsidP="0007530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96E"/>
    <w:rsid w:val="0007530C"/>
    <w:rsid w:val="000829D9"/>
    <w:rsid w:val="000840DE"/>
    <w:rsid w:val="00375312"/>
    <w:rsid w:val="00522333"/>
    <w:rsid w:val="00644100"/>
    <w:rsid w:val="006D0254"/>
    <w:rsid w:val="00710A20"/>
    <w:rsid w:val="00B11264"/>
    <w:rsid w:val="00CA296E"/>
    <w:rsid w:val="00D00C7C"/>
    <w:rsid w:val="00D95EF1"/>
    <w:rsid w:val="00F204BC"/>
    <w:rsid w:val="00FF1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753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7530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753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7530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753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7530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753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7530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9DA1B4"/>
      </a:dk1>
      <a:lt1>
        <a:sysClr val="window" lastClr="252A3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87554C-172E-4EEA-A79A-3F571440CD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1</Pages>
  <Words>4</Words>
  <Characters>26</Characters>
  <Application>Microsoft Office Word</Application>
  <DocSecurity>0</DocSecurity>
  <Lines>1</Lines>
  <Paragraphs>1</Paragraphs>
  <ScaleCrop>false</ScaleCrop>
  <Company>Sky123.Org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YE</cp:lastModifiedBy>
  <cp:revision>7</cp:revision>
  <dcterms:created xsi:type="dcterms:W3CDTF">2017-09-03T14:48:00Z</dcterms:created>
  <dcterms:modified xsi:type="dcterms:W3CDTF">2017-09-20T02:41:00Z</dcterms:modified>
</cp:coreProperties>
</file>